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8D3178" w14:textId="1B549E60" w:rsidR="00D53290" w:rsidRPr="00713BDD" w:rsidRDefault="00713BDD">
      <w:r>
        <w:t>1</w:t>
      </w:r>
      <w:r w:rsidR="0016412F">
        <w:t>.</w:t>
      </w:r>
      <w:r w:rsidR="00D53290">
        <w:t xml:space="preserve"> </w:t>
      </w:r>
      <w:r w:rsidR="00D53290">
        <w:rPr>
          <w:rFonts w:hint="eastAsia"/>
        </w:rPr>
        <w:t>假设</w:t>
      </w:r>
      <w:r w:rsidR="00D53290">
        <w:rPr>
          <w:rFonts w:hint="eastAsia"/>
        </w:rPr>
        <w:t>x</w:t>
      </w:r>
      <w:r w:rsidR="0016412F">
        <w:rPr>
          <w:rFonts w:hint="eastAsia"/>
        </w:rPr>
        <w:t>指向</w:t>
      </w:r>
      <w:r w:rsidR="00D53290">
        <w:rPr>
          <w:rFonts w:hint="eastAsia"/>
        </w:rPr>
        <w:t>一条列表中的某个结点，请分别给出</w:t>
      </w:r>
      <w:r w:rsidR="00C94FFD">
        <w:rPr>
          <w:rFonts w:hint="eastAsia"/>
        </w:rPr>
        <w:t>每个代码块</w:t>
      </w:r>
      <w:r w:rsidR="00623917">
        <w:rPr>
          <w:rFonts w:hint="eastAsia"/>
        </w:rPr>
        <w:t>的注释及</w:t>
      </w:r>
      <w:r w:rsidR="00D53290">
        <w:rPr>
          <w:rFonts w:hint="eastAsia"/>
        </w:rPr>
        <w:t>功能。</w:t>
      </w:r>
    </w:p>
    <w:p w14:paraId="78AF8834" w14:textId="77777777" w:rsidR="00D53290" w:rsidRDefault="00D53290">
      <w:r>
        <w:rPr>
          <w:rFonts w:hint="eastAsia"/>
        </w:rPr>
        <w:t>1</w:t>
      </w:r>
      <w:r>
        <w:rPr>
          <w:rFonts w:hint="eastAsia"/>
        </w:rPr>
        <w:t>）</w:t>
      </w:r>
      <w:r w:rsidR="0016412F">
        <w:t>x-&gt;succ = x</w:t>
      </w:r>
      <w:r w:rsidR="0016412F">
        <w:rPr>
          <w:rFonts w:hint="eastAsia"/>
        </w:rPr>
        <w:t>-&gt;</w:t>
      </w:r>
      <w:r w:rsidR="0016412F">
        <w:t>succ-&gt;succ</w:t>
      </w:r>
      <w:r w:rsidRPr="00D53290">
        <w:t>;</w:t>
      </w:r>
      <w:r w:rsidR="0025514E">
        <w:t xml:space="preserve"> // </w:t>
      </w:r>
      <w:r>
        <w:t>x</w:t>
      </w:r>
      <w:r>
        <w:rPr>
          <w:rFonts w:hint="eastAsia"/>
        </w:rPr>
        <w:t>不是</w:t>
      </w:r>
      <w:r w:rsidR="0016412F">
        <w:rPr>
          <w:rFonts w:hint="eastAsia"/>
        </w:rPr>
        <w:t>指向</w:t>
      </w:r>
      <w:r>
        <w:rPr>
          <w:rFonts w:hint="eastAsia"/>
        </w:rPr>
        <w:t>尾结点</w:t>
      </w:r>
    </w:p>
    <w:p w14:paraId="01093B44" w14:textId="77777777" w:rsidR="00C94FFD" w:rsidRDefault="00D53290" w:rsidP="00C94FFD">
      <w:r>
        <w:t>2</w:t>
      </w:r>
      <w:r w:rsidR="00C94FFD">
        <w:rPr>
          <w:rFonts w:hint="eastAsia"/>
        </w:rPr>
        <w:t>）</w:t>
      </w:r>
      <w:r w:rsidR="00C94FFD">
        <w:t>t</w:t>
      </w:r>
      <w:r w:rsidR="0016412F">
        <w:t>-&gt;succ</w:t>
      </w:r>
      <w:r w:rsidR="00C94FFD">
        <w:t xml:space="preserve"> = x</w:t>
      </w:r>
      <w:r w:rsidR="0016412F">
        <w:t>-&gt;succ</w:t>
      </w:r>
      <w:r w:rsidR="00C94FFD">
        <w:t>;</w:t>
      </w:r>
    </w:p>
    <w:p w14:paraId="5A33434B" w14:textId="77777777" w:rsidR="00D53290" w:rsidRDefault="00C94FFD" w:rsidP="00C94FFD">
      <w:r>
        <w:t xml:space="preserve">   x</w:t>
      </w:r>
      <w:r w:rsidR="0016412F">
        <w:t>-&gt;succ</w:t>
      </w:r>
      <w:r>
        <w:t xml:space="preserve"> = t;</w:t>
      </w:r>
    </w:p>
    <w:p w14:paraId="7BA978CC" w14:textId="77777777" w:rsidR="0025514E" w:rsidRDefault="00C94FFD" w:rsidP="0025514E">
      <w:r>
        <w:t>3</w:t>
      </w:r>
      <w:r>
        <w:rPr>
          <w:rFonts w:hint="eastAsia"/>
        </w:rPr>
        <w:t>）</w:t>
      </w:r>
      <w:r w:rsidR="001C6A39">
        <w:rPr>
          <w:b/>
        </w:rPr>
        <w:t>ListNode</w:t>
      </w:r>
      <w:r w:rsidR="0016412F">
        <w:rPr>
          <w:b/>
        </w:rPr>
        <w:t>*</w:t>
      </w:r>
      <w:r w:rsidR="0025514E" w:rsidRPr="003E1009">
        <w:rPr>
          <w:b/>
        </w:rPr>
        <w:t xml:space="preserve"> </w:t>
      </w:r>
      <w:r w:rsidR="0025514E">
        <w:t>fun(</w:t>
      </w:r>
      <w:r w:rsidR="001C6A39">
        <w:rPr>
          <w:b/>
        </w:rPr>
        <w:t>ListNode</w:t>
      </w:r>
      <w:r w:rsidR="0016412F">
        <w:rPr>
          <w:b/>
        </w:rPr>
        <w:t>*</w:t>
      </w:r>
      <w:r w:rsidR="0025514E">
        <w:t xml:space="preserve"> x){ </w:t>
      </w:r>
      <w:r w:rsidR="004A5EA3">
        <w:t xml:space="preserve"> </w:t>
      </w:r>
      <w:r w:rsidR="0025514E">
        <w:t>//x</w:t>
      </w:r>
      <w:r w:rsidR="0016412F">
        <w:rPr>
          <w:rFonts w:hint="eastAsia"/>
        </w:rPr>
        <w:t>指向</w:t>
      </w:r>
      <w:r w:rsidR="0025514E">
        <w:rPr>
          <w:rFonts w:hint="eastAsia"/>
        </w:rPr>
        <w:t>列表的头结点</w:t>
      </w:r>
    </w:p>
    <w:p w14:paraId="2F8C2CA3" w14:textId="77777777" w:rsidR="0025514E" w:rsidRDefault="0025514E" w:rsidP="0025514E">
      <w:r>
        <w:t xml:space="preserve">    </w:t>
      </w:r>
      <w:r w:rsidR="001C6A39">
        <w:rPr>
          <w:b/>
        </w:rPr>
        <w:t>ListNode</w:t>
      </w:r>
      <w:r w:rsidR="0016412F">
        <w:rPr>
          <w:b/>
        </w:rPr>
        <w:t>*</w:t>
      </w:r>
      <w:r>
        <w:t xml:space="preserve"> a = x;</w:t>
      </w:r>
    </w:p>
    <w:p w14:paraId="2F992CE0" w14:textId="77777777" w:rsidR="0025514E" w:rsidRDefault="0025514E" w:rsidP="0025514E">
      <w:r>
        <w:t xml:space="preserve">    </w:t>
      </w:r>
      <w:r w:rsidR="001C6A39">
        <w:rPr>
          <w:b/>
        </w:rPr>
        <w:t>ListNode</w:t>
      </w:r>
      <w:r w:rsidR="0016412F">
        <w:rPr>
          <w:b/>
        </w:rPr>
        <w:t>*</w:t>
      </w:r>
      <w:r>
        <w:t xml:space="preserve"> b = NULL;</w:t>
      </w:r>
    </w:p>
    <w:p w14:paraId="225B680A" w14:textId="77777777" w:rsidR="0025514E" w:rsidRDefault="0025514E" w:rsidP="0025514E">
      <w:r>
        <w:t xml:space="preserve">    while (a != NULL){</w:t>
      </w:r>
    </w:p>
    <w:p w14:paraId="27B3193B" w14:textId="77777777" w:rsidR="0025514E" w:rsidRDefault="0025514E" w:rsidP="0025514E">
      <w:r>
        <w:t xml:space="preserve">        </w:t>
      </w:r>
      <w:r w:rsidR="001C6A39">
        <w:rPr>
          <w:b/>
        </w:rPr>
        <w:t>ListNode</w:t>
      </w:r>
      <w:r w:rsidR="0016412F">
        <w:rPr>
          <w:b/>
        </w:rPr>
        <w:t>*</w:t>
      </w:r>
      <w:r>
        <w:t xml:space="preserve"> c = a</w:t>
      </w:r>
      <w:r w:rsidR="0016412F">
        <w:t>-&gt;succ</w:t>
      </w:r>
      <w:r>
        <w:t>;</w:t>
      </w:r>
    </w:p>
    <w:p w14:paraId="1CDBBEDB" w14:textId="77777777" w:rsidR="0025514E" w:rsidRDefault="0025514E" w:rsidP="0025514E">
      <w:r>
        <w:t xml:space="preserve">        a</w:t>
      </w:r>
      <w:r w:rsidR="0016412F">
        <w:t>-&gt;succ</w:t>
      </w:r>
      <w:r>
        <w:t xml:space="preserve"> = b;</w:t>
      </w:r>
    </w:p>
    <w:p w14:paraId="3535A9E8" w14:textId="77777777" w:rsidR="0025514E" w:rsidRDefault="0025514E" w:rsidP="0025514E">
      <w:r>
        <w:t xml:space="preserve">        b = a;</w:t>
      </w:r>
    </w:p>
    <w:p w14:paraId="66C3F4A8" w14:textId="77777777" w:rsidR="0025514E" w:rsidRDefault="0025514E" w:rsidP="0025514E">
      <w:r>
        <w:t xml:space="preserve">        a = c;</w:t>
      </w:r>
    </w:p>
    <w:p w14:paraId="068DC6E6" w14:textId="77777777" w:rsidR="0025514E" w:rsidRDefault="0025514E" w:rsidP="0025514E">
      <w:r>
        <w:t xml:space="preserve">    }</w:t>
      </w:r>
    </w:p>
    <w:p w14:paraId="08140E52" w14:textId="77777777" w:rsidR="0025514E" w:rsidRDefault="0025514E" w:rsidP="0025514E">
      <w:r>
        <w:t xml:space="preserve">    return b;</w:t>
      </w:r>
    </w:p>
    <w:p w14:paraId="04760C13" w14:textId="77777777" w:rsidR="00C94FFD" w:rsidRDefault="0025514E" w:rsidP="0025514E">
      <w:r>
        <w:t>}</w:t>
      </w:r>
    </w:p>
    <w:p w14:paraId="3FB9F5CA" w14:textId="1D47A166" w:rsidR="00623917" w:rsidRDefault="00623917" w:rsidP="0025514E"/>
    <w:p w14:paraId="60079926" w14:textId="1E8B3181" w:rsidR="00223C97" w:rsidRDefault="00223C97" w:rsidP="0025514E"/>
    <w:p w14:paraId="5CF6EE83" w14:textId="77777777" w:rsidR="00223C97" w:rsidRDefault="00223C97" w:rsidP="0025514E"/>
    <w:p w14:paraId="6ECFB250" w14:textId="77777777" w:rsidR="00CB7BAC" w:rsidRDefault="00CB7BAC" w:rsidP="0025514E"/>
    <w:p w14:paraId="4B1F30F0" w14:textId="77777777" w:rsidR="00CB7BAC" w:rsidRDefault="00CB7BAC" w:rsidP="0025514E"/>
    <w:p w14:paraId="0FC7782C" w14:textId="77777777" w:rsidR="00CB7BAC" w:rsidRPr="00C94FFD" w:rsidRDefault="00CB7BAC" w:rsidP="0025514E"/>
    <w:p w14:paraId="5C172BC2" w14:textId="63E35A9C" w:rsidR="007414F0" w:rsidRDefault="00713BDD">
      <w:r>
        <w:t>2</w:t>
      </w:r>
      <w:r w:rsidR="0016412F">
        <w:t>.</w:t>
      </w:r>
      <w:r w:rsidR="00E82EB6">
        <w:t xml:space="preserve"> </w:t>
      </w:r>
      <w:r w:rsidR="004339D7">
        <w:rPr>
          <w:rFonts w:hint="eastAsia"/>
        </w:rPr>
        <w:t>算法设计题，以下</w:t>
      </w:r>
      <w:r w:rsidR="0092507C">
        <w:rPr>
          <w:rFonts w:hint="eastAsia"/>
        </w:rPr>
        <w:t>每道题</w:t>
      </w:r>
      <w:r w:rsidR="004339D7">
        <w:rPr>
          <w:rFonts w:hint="eastAsia"/>
        </w:rPr>
        <w:t>请</w:t>
      </w:r>
      <w:r w:rsidR="0092507C">
        <w:rPr>
          <w:rFonts w:hint="eastAsia"/>
        </w:rPr>
        <w:t>给出</w:t>
      </w:r>
      <w:r w:rsidR="007414F0">
        <w:rPr>
          <w:rFonts w:hint="eastAsia"/>
        </w:rPr>
        <w:t>C++</w:t>
      </w:r>
      <w:r w:rsidR="007414F0">
        <w:rPr>
          <w:rFonts w:hint="eastAsia"/>
        </w:rPr>
        <w:t>代码，并给出必要的注释</w:t>
      </w:r>
      <w:r w:rsidR="00E82EB6">
        <w:rPr>
          <w:rFonts w:hint="eastAsia"/>
        </w:rPr>
        <w:t>。</w:t>
      </w:r>
    </w:p>
    <w:p w14:paraId="7FF6A876" w14:textId="77777777" w:rsidR="00E82EB6" w:rsidRDefault="00E82EB6">
      <w:r>
        <w:t xml:space="preserve">1) </w:t>
      </w:r>
      <w:r w:rsidR="000A6412">
        <w:rPr>
          <w:rFonts w:hint="eastAsia"/>
        </w:rPr>
        <w:t>给定</w:t>
      </w:r>
      <w:r>
        <w:rPr>
          <w:rFonts w:hint="eastAsia"/>
        </w:rPr>
        <w:t>一个单向列表，</w:t>
      </w:r>
      <w:r>
        <w:rPr>
          <w:rFonts w:hint="eastAsia"/>
          <w:noProof/>
        </w:rPr>
        <w:t>请</w:t>
      </w:r>
      <w:r w:rsidR="007414F0">
        <w:rPr>
          <w:rFonts w:hint="eastAsia"/>
          <w:noProof/>
        </w:rPr>
        <w:t>编写一个函数</w:t>
      </w:r>
      <w:r>
        <w:rPr>
          <w:rFonts w:hint="eastAsia"/>
          <w:noProof/>
        </w:rPr>
        <w:t>得到</w:t>
      </w:r>
      <w:r>
        <w:rPr>
          <w:rFonts w:hint="eastAsia"/>
        </w:rPr>
        <w:t>该列表中倒数第</w:t>
      </w:r>
      <w:r w:rsidRPr="00E82EB6">
        <w:rPr>
          <w:position w:val="-11"/>
        </w:rPr>
        <w:object w:dxaOrig="2028" w:dyaOrig="326" w14:anchorId="765646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1.5pt;height:16pt" o:ole="">
            <v:imagedata r:id="rId4" o:title=""/>
          </v:shape>
          <o:OLEObject Type="Embed" ProgID="Equation.AxMath" ShapeID="_x0000_i1025" DrawAspect="Content" ObjectID="_1759337125" r:id="rId5"/>
        </w:object>
      </w:r>
      <w:r>
        <w:rPr>
          <w:rFonts w:hint="eastAsia"/>
        </w:rPr>
        <w:t>个节点</w:t>
      </w:r>
      <w:r w:rsidR="007414F0">
        <w:rPr>
          <w:rFonts w:hint="eastAsia"/>
        </w:rPr>
        <w:t>，给出必要注释</w:t>
      </w:r>
      <w:r>
        <w:rPr>
          <w:rFonts w:hint="eastAsia"/>
        </w:rPr>
        <w:t>。要求：空间复杂度为</w:t>
      </w:r>
      <w:r>
        <w:rPr>
          <w:rFonts w:hint="eastAsia"/>
        </w:rPr>
        <w:t>O</w:t>
      </w:r>
      <w:r>
        <w:t>(1)</w:t>
      </w:r>
      <w:r>
        <w:rPr>
          <w:rFonts w:hint="eastAsia"/>
        </w:rPr>
        <w:t>，时间复杂度为</w:t>
      </w:r>
      <w:r>
        <w:rPr>
          <w:rFonts w:hint="eastAsia"/>
        </w:rPr>
        <w:t>O</w:t>
      </w:r>
      <w:r>
        <w:t>(n)</w:t>
      </w:r>
      <w:r>
        <w:rPr>
          <w:rFonts w:hint="eastAsia"/>
        </w:rPr>
        <w:t>，且只能遍历一次列表。</w:t>
      </w:r>
    </w:p>
    <w:p w14:paraId="34A9A1CA" w14:textId="3C9EAE8E" w:rsidR="007414F0" w:rsidRDefault="007414F0">
      <w:r>
        <w:rPr>
          <w:rFonts w:hint="eastAsia"/>
        </w:rPr>
        <w:t>2</w:t>
      </w:r>
      <w:r>
        <w:rPr>
          <w:rFonts w:hint="eastAsia"/>
        </w:rPr>
        <w:t>）给定一个单</w:t>
      </w:r>
      <w:r w:rsidR="00223C97">
        <w:rPr>
          <w:rFonts w:hint="eastAsia"/>
        </w:rPr>
        <w:t>向</w:t>
      </w:r>
      <w:r>
        <w:rPr>
          <w:rFonts w:hint="eastAsia"/>
        </w:rPr>
        <w:t>列表，请编写一个函数，删除列表的</w:t>
      </w:r>
      <w:r w:rsidR="00AC5E4E">
        <w:rPr>
          <w:rFonts w:hint="eastAsia"/>
        </w:rPr>
        <w:t>倒数</w:t>
      </w:r>
      <w:r>
        <w:rPr>
          <w:rFonts w:hint="eastAsia"/>
        </w:rPr>
        <w:t>第</w:t>
      </w:r>
      <w:r w:rsidRPr="00E82EB6">
        <w:rPr>
          <w:position w:val="-11"/>
        </w:rPr>
        <w:object w:dxaOrig="2028" w:dyaOrig="326" w14:anchorId="66DFA00B">
          <v:shape id="_x0000_i1026" type="#_x0000_t75" style="width:101.5pt;height:16pt" o:ole="">
            <v:imagedata r:id="rId4" o:title=""/>
          </v:shape>
          <o:OLEObject Type="Embed" ProgID="Equation.AxMath" ShapeID="_x0000_i1026" DrawAspect="Content" ObjectID="_1759337126" r:id="rId6"/>
        </w:object>
      </w:r>
      <w:r>
        <w:rPr>
          <w:rFonts w:hint="eastAsia"/>
        </w:rPr>
        <w:t>个节点。</w:t>
      </w:r>
      <w:r w:rsidR="007714B3">
        <w:rPr>
          <w:rFonts w:hint="eastAsia"/>
        </w:rPr>
        <w:t>要求：空间复杂度为</w:t>
      </w:r>
      <w:r w:rsidR="007714B3">
        <w:rPr>
          <w:rFonts w:hint="eastAsia"/>
        </w:rPr>
        <w:t>O</w:t>
      </w:r>
      <w:r w:rsidR="007714B3">
        <w:t>(1)</w:t>
      </w:r>
      <w:r w:rsidR="007714B3">
        <w:rPr>
          <w:rFonts w:hint="eastAsia"/>
        </w:rPr>
        <w:t>，时间复杂度为</w:t>
      </w:r>
      <w:r w:rsidR="007714B3">
        <w:rPr>
          <w:rFonts w:hint="eastAsia"/>
        </w:rPr>
        <w:t>O</w:t>
      </w:r>
      <w:r w:rsidR="007714B3">
        <w:t>(n)</w:t>
      </w:r>
      <w:r w:rsidR="007714B3">
        <w:rPr>
          <w:rFonts w:hint="eastAsia"/>
        </w:rPr>
        <w:t>，且只能遍历一次列表。</w:t>
      </w:r>
    </w:p>
    <w:p w14:paraId="6AB0A403" w14:textId="082910D4" w:rsidR="007414F0" w:rsidRDefault="007414F0"/>
    <w:p w14:paraId="2A774472" w14:textId="3C89A26E" w:rsidR="00223C97" w:rsidRDefault="00223C97"/>
    <w:p w14:paraId="072927B6" w14:textId="50E52B1C" w:rsidR="00223C97" w:rsidRDefault="00223C97"/>
    <w:p w14:paraId="02B3C1A5" w14:textId="45187CB5" w:rsidR="00223C97" w:rsidRDefault="00223C97"/>
    <w:p w14:paraId="5774F436" w14:textId="3CC99EE6" w:rsidR="00223C97" w:rsidRDefault="00223C97"/>
    <w:p w14:paraId="1DE1AAE2" w14:textId="756564F5" w:rsidR="00223C97" w:rsidRDefault="00223C97"/>
    <w:p w14:paraId="4DDF086F" w14:textId="005366DD" w:rsidR="00223C97" w:rsidRDefault="00223C97"/>
    <w:p w14:paraId="1A9DEC47" w14:textId="377E17EB" w:rsidR="00223C97" w:rsidRDefault="00223C97"/>
    <w:p w14:paraId="7B685616" w14:textId="6CBB737D" w:rsidR="00223C97" w:rsidRDefault="00223C97"/>
    <w:p w14:paraId="6E4A7905" w14:textId="3A11A356" w:rsidR="00223C97" w:rsidRDefault="00223C97"/>
    <w:p w14:paraId="51B3F115" w14:textId="7F34A078" w:rsidR="00223C97" w:rsidRDefault="00223C97"/>
    <w:p w14:paraId="6E3A7462" w14:textId="77777777" w:rsidR="00CB7BAC" w:rsidRDefault="00CB7BAC"/>
    <w:p w14:paraId="4C39A023" w14:textId="77777777" w:rsidR="00CB7BAC" w:rsidRDefault="00CB7BAC"/>
    <w:p w14:paraId="647E12F0" w14:textId="77777777" w:rsidR="00CB7BAC" w:rsidRDefault="00CB7BAC"/>
    <w:p w14:paraId="254C33BD" w14:textId="77777777" w:rsidR="00CB7BAC" w:rsidRDefault="00CB7BAC"/>
    <w:p w14:paraId="20FD26BD" w14:textId="77777777" w:rsidR="00223C97" w:rsidRDefault="00223C97"/>
    <w:p w14:paraId="1590FAEF" w14:textId="482C08FB" w:rsidR="00E82EB6" w:rsidRDefault="00713BDD">
      <w:r>
        <w:lastRenderedPageBreak/>
        <w:t>3</w:t>
      </w:r>
      <w:r w:rsidR="0016412F">
        <w:t>.</w:t>
      </w:r>
      <w:r w:rsidR="000D0FD6">
        <w:t xml:space="preserve"> </w:t>
      </w:r>
      <w:r w:rsidR="00E82EB6">
        <w:rPr>
          <w:rFonts w:hint="eastAsia"/>
        </w:rPr>
        <w:t>已知两个</w:t>
      </w:r>
      <w:r w:rsidR="0060207F">
        <w:rPr>
          <w:rFonts w:hint="eastAsia"/>
        </w:rPr>
        <w:t>列表，请设计一种算法得到它们的第一个公共节点</w:t>
      </w:r>
      <w:r w:rsidR="003203FD">
        <w:rPr>
          <w:rFonts w:hint="eastAsia"/>
        </w:rPr>
        <w:t>（请注意，输出节点，而非节点内容）</w:t>
      </w:r>
      <w:r w:rsidR="00495B44">
        <w:rPr>
          <w:rFonts w:hint="eastAsia"/>
        </w:rPr>
        <w:t>。</w:t>
      </w:r>
      <w:r w:rsidR="003203FD">
        <w:rPr>
          <w:rFonts w:hint="eastAsia"/>
        </w:rPr>
        <w:t>要求：</w:t>
      </w:r>
      <w:r w:rsidR="007414F0">
        <w:rPr>
          <w:rFonts w:hint="eastAsia"/>
        </w:rPr>
        <w:t>用文字描述算法，并给出伪代码，</w:t>
      </w:r>
      <w:r w:rsidR="003203FD">
        <w:rPr>
          <w:rFonts w:hint="eastAsia"/>
        </w:rPr>
        <w:t>空间复杂度为</w:t>
      </w:r>
      <w:r w:rsidR="003203FD">
        <w:rPr>
          <w:rFonts w:hint="eastAsia"/>
        </w:rPr>
        <w:t>O</w:t>
      </w:r>
      <w:r w:rsidR="003203FD">
        <w:t>(1)</w:t>
      </w:r>
      <w:r w:rsidR="003203FD">
        <w:rPr>
          <w:rFonts w:hint="eastAsia"/>
        </w:rPr>
        <w:t>，时间复杂度为</w:t>
      </w:r>
      <w:r w:rsidR="003203FD">
        <w:rPr>
          <w:rFonts w:hint="eastAsia"/>
        </w:rPr>
        <w:t>O</w:t>
      </w:r>
      <w:r w:rsidR="003203FD">
        <w:t>(n)</w:t>
      </w:r>
      <w:r w:rsidR="0042769D">
        <w:rPr>
          <w:rFonts w:hint="eastAsia"/>
        </w:rPr>
        <w:t>。</w:t>
      </w:r>
    </w:p>
    <w:p w14:paraId="75F74F41" w14:textId="77777777" w:rsidR="00E82EB6" w:rsidRDefault="00F12BF6">
      <w:r>
        <w:rPr>
          <w:rFonts w:hint="eastAsia"/>
        </w:rPr>
        <w:t>举例：</w:t>
      </w:r>
      <w:r w:rsidR="0042769D">
        <w:rPr>
          <w:rFonts w:hint="eastAsia"/>
        </w:rPr>
        <w:t>下图中蓝色节点为输出节点。</w:t>
      </w:r>
    </w:p>
    <w:p w14:paraId="2BA865CD" w14:textId="77777777" w:rsidR="000D0FD6" w:rsidRDefault="0042769D" w:rsidP="000D0FD6">
      <w:r>
        <w:object w:dxaOrig="9528" w:dyaOrig="2365" w14:anchorId="2C0BAA07">
          <v:shape id="_x0000_i1027" type="#_x0000_t75" style="width:318.5pt;height:79pt" o:ole="">
            <v:imagedata r:id="rId7" o:title=""/>
          </v:shape>
          <o:OLEObject Type="Embed" ProgID="Visio.Drawing.15" ShapeID="_x0000_i1027" DrawAspect="Content" ObjectID="_1759337127" r:id="rId8"/>
        </w:object>
      </w:r>
    </w:p>
    <w:p w14:paraId="535C3E1F" w14:textId="77777777" w:rsidR="00793660" w:rsidRDefault="00793660" w:rsidP="000D0FD6"/>
    <w:p w14:paraId="5B278935" w14:textId="77777777" w:rsidR="00793660" w:rsidRDefault="00793660" w:rsidP="000D0FD6"/>
    <w:p w14:paraId="02BE8593" w14:textId="77777777" w:rsidR="00793660" w:rsidRDefault="00793660" w:rsidP="000D0FD6"/>
    <w:p w14:paraId="276C3CB8" w14:textId="77777777" w:rsidR="00793660" w:rsidRDefault="00793660" w:rsidP="000D0FD6"/>
    <w:p w14:paraId="16008776" w14:textId="77777777" w:rsidR="00793660" w:rsidRDefault="00793660" w:rsidP="000D0FD6"/>
    <w:p w14:paraId="5B2C15FC" w14:textId="77777777" w:rsidR="00793660" w:rsidRDefault="00793660" w:rsidP="000D0FD6"/>
    <w:p w14:paraId="4C9C659E" w14:textId="77777777" w:rsidR="00793660" w:rsidRDefault="00793660" w:rsidP="000D0FD6"/>
    <w:p w14:paraId="5DA4381B" w14:textId="77777777" w:rsidR="00793660" w:rsidRDefault="00793660" w:rsidP="000D0FD6"/>
    <w:p w14:paraId="7D389EDA" w14:textId="77777777" w:rsidR="00793660" w:rsidRDefault="00793660" w:rsidP="000D0FD6"/>
    <w:p w14:paraId="4365C779" w14:textId="77777777" w:rsidR="00793660" w:rsidRDefault="00793660" w:rsidP="000D0FD6"/>
    <w:p w14:paraId="145DD8DF" w14:textId="77777777" w:rsidR="00793660" w:rsidRDefault="00793660" w:rsidP="000D0FD6"/>
    <w:p w14:paraId="7B42C55F" w14:textId="77777777" w:rsidR="00793660" w:rsidRDefault="00793660" w:rsidP="000D0FD6"/>
    <w:p w14:paraId="4895CB74" w14:textId="27B79FA5" w:rsidR="00793660" w:rsidRDefault="00793660" w:rsidP="000D0FD6">
      <w:r>
        <w:rPr>
          <w:rFonts w:hint="eastAsia"/>
        </w:rPr>
        <w:t>4</w:t>
      </w:r>
      <w:r>
        <w:t xml:space="preserve">. </w:t>
      </w:r>
      <w:r>
        <w:rPr>
          <w:rFonts w:hint="eastAsia"/>
        </w:rPr>
        <w:t>对于有序向量</w:t>
      </w:r>
      <w:r w:rsidR="00A217B1">
        <w:rPr>
          <w:rFonts w:hint="eastAsia"/>
        </w:rPr>
        <w:t>（升序）</w:t>
      </w:r>
      <w:r>
        <w:rPr>
          <w:rFonts w:hint="eastAsia"/>
        </w:rPr>
        <w:t>，请写出对其进行二分查找的伪代码，并分析时间复杂度。</w:t>
      </w:r>
    </w:p>
    <w:p w14:paraId="1221F952" w14:textId="77777777" w:rsidR="00793660" w:rsidRDefault="00793660" w:rsidP="000D0FD6"/>
    <w:p w14:paraId="4074154C" w14:textId="77777777" w:rsidR="00793660" w:rsidRDefault="00793660" w:rsidP="000D0FD6"/>
    <w:p w14:paraId="07ECF8F1" w14:textId="77777777" w:rsidR="00793660" w:rsidRDefault="00793660" w:rsidP="000D0FD6"/>
    <w:p w14:paraId="6EC5A569" w14:textId="77777777" w:rsidR="00793660" w:rsidRDefault="00793660" w:rsidP="000D0FD6"/>
    <w:p w14:paraId="3660ED4A" w14:textId="77777777" w:rsidR="00793660" w:rsidRDefault="00793660" w:rsidP="000D0FD6"/>
    <w:p w14:paraId="15AA6314" w14:textId="77777777" w:rsidR="00793660" w:rsidRDefault="00793660" w:rsidP="000D0FD6"/>
    <w:p w14:paraId="712FF849" w14:textId="77777777" w:rsidR="00793660" w:rsidRDefault="00793660" w:rsidP="000D0FD6"/>
    <w:p w14:paraId="4E9EB129" w14:textId="77777777" w:rsidR="00793660" w:rsidRDefault="00793660" w:rsidP="000D0FD6"/>
    <w:p w14:paraId="3739C3C0" w14:textId="77777777" w:rsidR="00793660" w:rsidRDefault="00793660" w:rsidP="000D0FD6"/>
    <w:p w14:paraId="2569ADD0" w14:textId="77777777" w:rsidR="00793660" w:rsidRDefault="00793660" w:rsidP="000D0FD6"/>
    <w:p w14:paraId="790018CE" w14:textId="77777777" w:rsidR="00793660" w:rsidRDefault="00793660" w:rsidP="000D0FD6"/>
    <w:p w14:paraId="76311FD4" w14:textId="77777777" w:rsidR="00793660" w:rsidRDefault="00793660" w:rsidP="000D0FD6"/>
    <w:p w14:paraId="523EB054" w14:textId="77777777" w:rsidR="00793660" w:rsidRDefault="00793660" w:rsidP="000D0FD6"/>
    <w:p w14:paraId="644E7E2B" w14:textId="77777777" w:rsidR="00793660" w:rsidRDefault="00793660" w:rsidP="000D0FD6"/>
    <w:p w14:paraId="09AF5694" w14:textId="77777777" w:rsidR="00793660" w:rsidRDefault="00793660" w:rsidP="000D0FD6"/>
    <w:p w14:paraId="5D3BE914" w14:textId="77777777" w:rsidR="00793660" w:rsidRDefault="00793660" w:rsidP="000D0FD6"/>
    <w:p w14:paraId="13A6DA7D" w14:textId="77777777" w:rsidR="00793660" w:rsidRDefault="00793660" w:rsidP="000D0FD6"/>
    <w:p w14:paraId="62821A67" w14:textId="77777777" w:rsidR="00793660" w:rsidRDefault="00793660" w:rsidP="000D0FD6"/>
    <w:p w14:paraId="759C7858" w14:textId="77777777" w:rsidR="00793660" w:rsidRDefault="00793660" w:rsidP="000D0FD6"/>
    <w:p w14:paraId="37DBF7C1" w14:textId="77777777" w:rsidR="00793660" w:rsidRDefault="00793660" w:rsidP="000D0FD6"/>
    <w:p w14:paraId="353ED2BD" w14:textId="77777777" w:rsidR="00793660" w:rsidRDefault="00793660" w:rsidP="000D0FD6"/>
    <w:p w14:paraId="70DA969D" w14:textId="77777777" w:rsidR="00793660" w:rsidRDefault="00793660" w:rsidP="000D0FD6"/>
    <w:p w14:paraId="45AF55C7" w14:textId="5F712178" w:rsidR="00793660" w:rsidRPr="000D0FD6" w:rsidRDefault="00793660" w:rsidP="000D0FD6">
      <w:r>
        <w:lastRenderedPageBreak/>
        <w:t xml:space="preserve">5. </w:t>
      </w:r>
      <w:r>
        <w:rPr>
          <w:rFonts w:hint="eastAsia"/>
        </w:rPr>
        <w:t>对于有序</w:t>
      </w:r>
      <w:r w:rsidR="00943EB6">
        <w:rPr>
          <w:rFonts w:hint="eastAsia"/>
        </w:rPr>
        <w:t>单向</w:t>
      </w:r>
      <w:r>
        <w:rPr>
          <w:rFonts w:hint="eastAsia"/>
        </w:rPr>
        <w:t>列表</w:t>
      </w:r>
      <w:r w:rsidR="00943EB6">
        <w:rPr>
          <w:rFonts w:hint="eastAsia"/>
        </w:rPr>
        <w:t>（升序）</w:t>
      </w:r>
      <w:r>
        <w:rPr>
          <w:rFonts w:hint="eastAsia"/>
        </w:rPr>
        <w:t>，请写出对其进行二分查找的伪代码，并分析时间复杂度。</w:t>
      </w:r>
    </w:p>
    <w:sectPr w:rsidR="00793660" w:rsidRPr="000D0FD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C2683"/>
    <w:rsid w:val="00057C44"/>
    <w:rsid w:val="000A6412"/>
    <w:rsid w:val="000D0FD6"/>
    <w:rsid w:val="0016412F"/>
    <w:rsid w:val="001C6A39"/>
    <w:rsid w:val="00223C97"/>
    <w:rsid w:val="0025514E"/>
    <w:rsid w:val="003203FD"/>
    <w:rsid w:val="003E1009"/>
    <w:rsid w:val="0042769D"/>
    <w:rsid w:val="004339D7"/>
    <w:rsid w:val="00495B44"/>
    <w:rsid w:val="004A5EA3"/>
    <w:rsid w:val="004F3AF9"/>
    <w:rsid w:val="00595E6A"/>
    <w:rsid w:val="0060207F"/>
    <w:rsid w:val="00623917"/>
    <w:rsid w:val="00713BDD"/>
    <w:rsid w:val="007414F0"/>
    <w:rsid w:val="007714B3"/>
    <w:rsid w:val="00793660"/>
    <w:rsid w:val="007A711D"/>
    <w:rsid w:val="00860A32"/>
    <w:rsid w:val="00883AB9"/>
    <w:rsid w:val="0092507C"/>
    <w:rsid w:val="00943EB6"/>
    <w:rsid w:val="00A217B1"/>
    <w:rsid w:val="00A94958"/>
    <w:rsid w:val="00AC5E4E"/>
    <w:rsid w:val="00C34702"/>
    <w:rsid w:val="00C94FFD"/>
    <w:rsid w:val="00C9613E"/>
    <w:rsid w:val="00CB7BAC"/>
    <w:rsid w:val="00D53290"/>
    <w:rsid w:val="00D562EC"/>
    <w:rsid w:val="00D67A19"/>
    <w:rsid w:val="00D70751"/>
    <w:rsid w:val="00D7109B"/>
    <w:rsid w:val="00DF32F4"/>
    <w:rsid w:val="00E12B05"/>
    <w:rsid w:val="00E82EB6"/>
    <w:rsid w:val="00F12BF6"/>
    <w:rsid w:val="00F93DC1"/>
    <w:rsid w:val="00FC26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4084B08"/>
  <w15:chartTrackingRefBased/>
  <w15:docId w15:val="{7BF43248-C658-44C6-AA99-6FDC2A3BF0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4113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935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610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25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7779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976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75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86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7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67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76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89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0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6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93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1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35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837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436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40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404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2.bin"/><Relationship Id="rId5" Type="http://schemas.openxmlformats.org/officeDocument/2006/relationships/oleObject" Target="embeddings/oleObject1.bin"/><Relationship Id="rId10" Type="http://schemas.openxmlformats.org/officeDocument/2006/relationships/theme" Target="theme/theme1.xml"/><Relationship Id="rId4" Type="http://schemas.openxmlformats.org/officeDocument/2006/relationships/image" Target="media/image1.w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3</Pages>
  <Words>123</Words>
  <Characters>706</Characters>
  <Application>Microsoft Office Word</Application>
  <DocSecurity>0</DocSecurity>
  <Lines>5</Lines>
  <Paragraphs>1</Paragraphs>
  <ScaleCrop>false</ScaleCrop>
  <Company/>
  <LinksUpToDate>false</LinksUpToDate>
  <CharactersWithSpaces>8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fz</dc:creator>
  <cp:keywords/>
  <dc:description/>
  <cp:lastModifiedBy>锐城 江</cp:lastModifiedBy>
  <cp:revision>32</cp:revision>
  <dcterms:created xsi:type="dcterms:W3CDTF">2021-10-14T14:04:00Z</dcterms:created>
  <dcterms:modified xsi:type="dcterms:W3CDTF">2023-10-20T11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MWinEqns">
    <vt:bool>true</vt:bool>
  </property>
</Properties>
</file>